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4D741D" w14:textId="77777777" w:rsidR="006D452C" w:rsidRPr="004928F7" w:rsidRDefault="006D452C" w:rsidP="00975576">
      <w:pPr>
        <w:jc w:val="center"/>
        <w:outlineLvl w:val="0"/>
        <w:rPr>
          <w:rFonts w:ascii="標楷體" w:eastAsia="標楷體" w:hAnsi="標楷體"/>
          <w:b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  <w:bookmarkStart w:id="0" w:name="_GoBack"/>
      <w:bookmarkEnd w:id="0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29"/>
        <w:gridCol w:w="4861"/>
        <w:gridCol w:w="1245"/>
        <w:gridCol w:w="1101"/>
        <w:gridCol w:w="1072"/>
      </w:tblGrid>
      <w:tr w:rsidR="006D452C" w:rsidRPr="004928F7" w14:paraId="45778DB7" w14:textId="77777777" w:rsidTr="00D5460D">
        <w:trPr>
          <w:jc w:val="center"/>
        </w:trPr>
        <w:tc>
          <w:tcPr>
            <w:tcW w:w="136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6C2F55" w14:textId="77777777" w:rsidR="006D452C" w:rsidRPr="004928F7" w:rsidRDefault="006D452C" w:rsidP="00D5460D">
            <w:pPr>
              <w:spacing w:line="0" w:lineRule="atLeast"/>
              <w:ind w:rightChars="-17" w:right="-41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選課作業A開課暨排課作業"/>
        <w:tc>
          <w:tcPr>
            <w:tcW w:w="499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660D5ED" w14:textId="77777777" w:rsidR="006D452C" w:rsidRPr="004928F7" w:rsidRDefault="006D452C" w:rsidP="00D5460D">
            <w:pPr>
              <w:pStyle w:val="31"/>
              <w:outlineLvl w:val="0"/>
            </w:pPr>
            <w:r w:rsidRPr="004928F7">
              <w:fldChar w:fldCharType="begin"/>
            </w:r>
            <w:r w:rsidRPr="004928F7">
              <w:instrText>HYPERLINK  \l "教務處"</w:instrText>
            </w:r>
            <w:r w:rsidRPr="004928F7">
              <w:fldChar w:fldCharType="separate"/>
            </w:r>
            <w:bookmarkStart w:id="2" w:name="_Toc161926402"/>
            <w:bookmarkStart w:id="3" w:name="_Toc99130051"/>
            <w:bookmarkStart w:id="4" w:name="_Toc92798044"/>
            <w:r w:rsidRPr="004928F7">
              <w:rPr>
                <w:rStyle w:val="a3"/>
                <w:rFonts w:hint="eastAsia"/>
              </w:rPr>
              <w:t>1110-</w:t>
            </w:r>
            <w:r w:rsidRPr="004928F7">
              <w:rPr>
                <w:rStyle w:val="a3"/>
              </w:rPr>
              <w:t>0</w:t>
            </w:r>
            <w:r w:rsidRPr="004928F7">
              <w:rPr>
                <w:rStyle w:val="a3"/>
                <w:rFonts w:hint="eastAsia"/>
              </w:rPr>
              <w:t>0</w:t>
            </w:r>
            <w:r w:rsidRPr="004928F7">
              <w:rPr>
                <w:rStyle w:val="a3"/>
              </w:rPr>
              <w:t>4-</w:t>
            </w:r>
            <w:r w:rsidRPr="004928F7">
              <w:rPr>
                <w:rStyle w:val="a3"/>
                <w:rFonts w:hint="eastAsia"/>
              </w:rPr>
              <w:t>1選課作業-A.開課暨排課作業</w:t>
            </w:r>
            <w:bookmarkEnd w:id="2"/>
            <w:bookmarkEnd w:id="3"/>
            <w:bookmarkEnd w:id="4"/>
            <w:r w:rsidRPr="004928F7">
              <w:fldChar w:fldCharType="end"/>
            </w:r>
            <w:bookmarkEnd w:id="1"/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FBBD4B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2229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39991B4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6D452C" w:rsidRPr="004928F7" w14:paraId="44D57D7B" w14:textId="77777777" w:rsidTr="00D5460D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8491D4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DB3E84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FA3940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732A49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A2A0AC8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</w:t>
            </w:r>
          </w:p>
          <w:p w14:paraId="39EC99CF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確認欄</w:t>
            </w:r>
          </w:p>
        </w:tc>
      </w:tr>
      <w:tr w:rsidR="006D452C" w:rsidRPr="004928F7" w14:paraId="285C10AF" w14:textId="77777777" w:rsidTr="00D5460D">
        <w:trPr>
          <w:trHeight w:val="510"/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3BA502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3628F4" w14:textId="77777777" w:rsidR="006D452C" w:rsidRPr="004928F7" w:rsidRDefault="006D452C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CDC958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B2115A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350A879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6D452C" w:rsidRPr="004928F7" w14:paraId="78AAF77C" w14:textId="77777777" w:rsidTr="00D5460D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F8E489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64493D" w14:textId="77777777" w:rsidR="006D452C" w:rsidRPr="004928F7" w:rsidRDefault="006D452C" w:rsidP="00D5460D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6B5A9188" w14:textId="77777777" w:rsidR="006D452C" w:rsidRPr="004928F7" w:rsidRDefault="006D452C" w:rsidP="00D5460D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0C8E0F96" w14:textId="77777777" w:rsidR="006D452C" w:rsidRPr="004928F7" w:rsidRDefault="006D452C" w:rsidP="00D5460D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14:paraId="40F8A6AA" w14:textId="77777777" w:rsidR="006D452C" w:rsidRPr="004928F7" w:rsidRDefault="006D452C" w:rsidP="00D5460D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3.5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14:paraId="1E1E91F0" w14:textId="77777777" w:rsidR="006D452C" w:rsidRPr="004928F7" w:rsidRDefault="006D452C" w:rsidP="00D5460D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使用表單刪除與修改4.2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，新增4.3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D17749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D9EFDB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6D37137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6D452C" w:rsidRPr="004928F7" w14:paraId="7FB758CD" w14:textId="77777777" w:rsidTr="00D5460D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E54C34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A93FFA" w14:textId="77777777" w:rsidR="006D452C" w:rsidRPr="004928F7" w:rsidRDefault="006D452C" w:rsidP="00D5460D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改流程圖。</w:t>
            </w:r>
          </w:p>
          <w:p w14:paraId="4C0858E6" w14:textId="77777777" w:rsidR="006D452C" w:rsidRPr="004928F7" w:rsidRDefault="006D452C" w:rsidP="00D5460D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474BCA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33753B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224FAD4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6D452C" w:rsidRPr="004928F7" w14:paraId="5F02C07C" w14:textId="77777777" w:rsidTr="00D5460D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D69CBF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4810FF" w14:textId="77777777" w:rsidR="006D452C" w:rsidRPr="004928F7" w:rsidRDefault="006D452C" w:rsidP="00D5460D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，及修正相關文件。</w:t>
            </w:r>
          </w:p>
          <w:p w14:paraId="4AC0D6A9" w14:textId="77777777" w:rsidR="006D452C" w:rsidRPr="004928F7" w:rsidRDefault="006D452C" w:rsidP="00D5460D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62F7EAEF" w14:textId="77777777" w:rsidR="006D452C" w:rsidRPr="004928F7" w:rsidRDefault="006D452C" w:rsidP="00D5460D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全部修改。</w:t>
            </w:r>
          </w:p>
          <w:p w14:paraId="5BFCAEFC" w14:textId="77777777" w:rsidR="006D452C" w:rsidRPr="004928F7" w:rsidRDefault="006D452C" w:rsidP="00D5460D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2.1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、2.2.3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、2.2.4.，刪除原2.1.2.，和原2.1.1.條序調整為2.1.3.及原2.1.3.條序調整為2.1.4.並修改內容，以及新增2.1.1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、2.1.2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14:paraId="07D1E36D" w14:textId="77777777" w:rsidR="006D452C" w:rsidRPr="004928F7" w:rsidRDefault="006D452C" w:rsidP="00D5460D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依據及相關文件修改5.2.及5.3.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0E72F7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5D2135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ACFBFEE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6D452C" w:rsidRPr="004928F7" w14:paraId="2534273D" w14:textId="77777777" w:rsidTr="00D5460D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9F49A4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D8BDF9" w14:textId="77777777" w:rsidR="006D452C" w:rsidRPr="004928F7" w:rsidRDefault="006D452C" w:rsidP="00D5460D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09FC9F13" w14:textId="77777777" w:rsidR="006D452C" w:rsidRPr="004928F7" w:rsidRDefault="006D452C" w:rsidP="00D5460D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3B6F566C" w14:textId="77777777" w:rsidR="006D452C" w:rsidRPr="004928F7" w:rsidRDefault="006D452C" w:rsidP="00D5460D">
            <w:pPr>
              <w:spacing w:line="0" w:lineRule="atLeast"/>
              <w:ind w:leftChars="100" w:left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14:paraId="395341C1" w14:textId="77777777" w:rsidR="006D452C" w:rsidRPr="004928F7" w:rsidRDefault="006D452C" w:rsidP="00D5460D">
            <w:pPr>
              <w:spacing w:line="0" w:lineRule="atLeast"/>
              <w:ind w:leftChars="100" w:left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控制重點修改3.2.。</w:t>
            </w:r>
          </w:p>
          <w:p w14:paraId="4A0E5EC2" w14:textId="77777777" w:rsidR="006D452C" w:rsidRPr="004928F7" w:rsidRDefault="006D452C" w:rsidP="00D5460D">
            <w:pPr>
              <w:spacing w:line="0" w:lineRule="atLeast"/>
              <w:ind w:leftChars="100" w:left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使用表單刪除4.3.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56038F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7.6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D33894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李怡函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C2E3F03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6D452C" w:rsidRPr="004928F7" w14:paraId="75370F96" w14:textId="77777777" w:rsidTr="00D5460D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D21E22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DAE96E" w14:textId="77777777" w:rsidR="006D452C" w:rsidRPr="004928F7" w:rsidRDefault="006D452C" w:rsidP="00D5460D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0039C3BB" w14:textId="77777777" w:rsidR="006D452C" w:rsidRPr="004928F7" w:rsidRDefault="006D452C" w:rsidP="00D5460D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43169B33" w14:textId="77777777" w:rsidR="006D452C" w:rsidRPr="004928F7" w:rsidRDefault="006D452C" w:rsidP="00D5460D">
            <w:pPr>
              <w:spacing w:line="0" w:lineRule="atLeast"/>
              <w:ind w:leftChars="100" w:left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修改。</w:t>
            </w:r>
          </w:p>
          <w:p w14:paraId="554CCB32" w14:textId="77777777" w:rsidR="006D452C" w:rsidRPr="004928F7" w:rsidRDefault="006D452C" w:rsidP="00D5460D">
            <w:pPr>
              <w:spacing w:line="0" w:lineRule="atLeast"/>
              <w:ind w:leftChars="100" w:left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3.5.</w:t>
            </w:r>
          </w:p>
          <w:p w14:paraId="7E1C12F4" w14:textId="77777777" w:rsidR="006D452C" w:rsidRPr="004928F7" w:rsidRDefault="006D452C" w:rsidP="00D5460D">
            <w:pPr>
              <w:spacing w:line="0" w:lineRule="atLeast"/>
              <w:ind w:leftChars="100" w:left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控制重點刪除3.2.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101A06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8.6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C30391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李怡函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E6C8BAC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6D452C" w:rsidRPr="004928F7" w14:paraId="6349683C" w14:textId="77777777" w:rsidTr="00D5460D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5DF6FC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D90761" w14:textId="77777777" w:rsidR="006D452C" w:rsidRPr="004928F7" w:rsidRDefault="006D452C" w:rsidP="00D5460D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6FFCC1F1" w14:textId="77777777" w:rsidR="006D452C" w:rsidRPr="004928F7" w:rsidRDefault="006D452C" w:rsidP="00D5460D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4EA9331C" w14:textId="77777777" w:rsidR="006D452C" w:rsidRPr="004928F7" w:rsidRDefault="006D452C" w:rsidP="00D5460D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文件名稱修改。</w:t>
            </w:r>
          </w:p>
          <w:p w14:paraId="4C1A9D0D" w14:textId="77777777" w:rsidR="006D452C" w:rsidRPr="004928F7" w:rsidRDefault="006D452C" w:rsidP="00D5460D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流程圖重新繪製。</w:t>
            </w:r>
          </w:p>
          <w:p w14:paraId="3407DA6F" w14:textId="77777777" w:rsidR="006D452C" w:rsidRPr="004928F7" w:rsidRDefault="006D452C" w:rsidP="00D5460D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作業程序修改2.2.1.、2.2.2.、2.2.3.，新增2.2.2.、2.2.5.，及刪除2.2.4.、2.3.、2.3.1.-2.3.5.及修改條序。</w:t>
            </w:r>
          </w:p>
          <w:p w14:paraId="2C539E94" w14:textId="77777777" w:rsidR="006D452C" w:rsidRPr="004928F7" w:rsidRDefault="006D452C" w:rsidP="00D5460D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lastRenderedPageBreak/>
              <w:t>（4）依據及相關文件刪除5.2.及修改條序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F76DD5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lastRenderedPageBreak/>
              <w:t>109.10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3D4498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A7D483E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</w:tbl>
    <w:p w14:paraId="1230AD5A" w14:textId="77777777" w:rsidR="006D452C" w:rsidRDefault="006D452C" w:rsidP="006D452C">
      <w:pPr>
        <w:jc w:val="right"/>
        <w:outlineLvl w:val="0"/>
        <w:rPr>
          <w:rStyle w:val="a3"/>
          <w:rFonts w:ascii="標楷體" w:eastAsia="標楷體" w:hAnsi="標楷體"/>
          <w:sz w:val="16"/>
          <w:szCs w:val="16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0DF98E8" wp14:editId="7CF9D84A">
                <wp:simplePos x="0" y="0"/>
                <wp:positionH relativeFrom="column">
                  <wp:posOffset>3682758</wp:posOffset>
                </wp:positionH>
                <wp:positionV relativeFrom="page">
                  <wp:posOffset>9697541</wp:posOffset>
                </wp:positionV>
                <wp:extent cx="2057400" cy="571500"/>
                <wp:effectExtent l="0" t="0" r="0" b="0"/>
                <wp:wrapNone/>
                <wp:docPr id="287" name="文字方塊 2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551B2C4C" w14:textId="77777777" w:rsidR="006D452C" w:rsidRPr="008F3C5D" w:rsidRDefault="006D452C" w:rsidP="006D452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14:paraId="0E7F46CA" w14:textId="77777777" w:rsidR="006D452C" w:rsidRPr="008F3C5D" w:rsidRDefault="006D452C" w:rsidP="006D452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0DF98E8" id="_x0000_t202" coordsize="21600,21600" o:spt="202" path="m,l,21600r21600,l21600,xe">
                <v:stroke joinstyle="miter"/>
                <v:path gradientshapeok="t" o:connecttype="rect"/>
              </v:shapetype>
              <v:shape id="文字方塊 287" o:spid="_x0000_s1026" type="#_x0000_t202" style="position:absolute;left:0;text-align:left;margin-left:290pt;margin-top:763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" filled="f" stroked="f">
                <v:textbox>
                  <w:txbxContent>
                    <w:p w14:paraId="551B2C4C" w14:textId="77777777" w:rsidR="006D452C" w:rsidRPr="008F3C5D" w:rsidRDefault="006D452C" w:rsidP="006D452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14:paraId="0E7F46CA" w14:textId="77777777" w:rsidR="006D452C" w:rsidRPr="008F3C5D" w:rsidRDefault="006D452C" w:rsidP="006D452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3CB6B6E" w14:textId="77777777" w:rsidR="006D452C" w:rsidRDefault="006D452C" w:rsidP="006D452C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</w:p>
    <w:p w14:paraId="6DE52FB4" w14:textId="77777777" w:rsidR="006D452C" w:rsidRDefault="006D452C" w:rsidP="006D452C">
      <w:pPr>
        <w:ind w:right="640"/>
        <w:jc w:val="center"/>
        <w:outlineLvl w:val="0"/>
        <w:rPr>
          <w:rFonts w:ascii="標楷體" w:eastAsia="標楷體" w:hAnsi="標楷體"/>
          <w:sz w:val="16"/>
          <w:szCs w:val="16"/>
          <w:u w:val="single"/>
        </w:rPr>
      </w:pPr>
      <w:r>
        <w:rPr>
          <w:rFonts w:ascii="標楷體" w:eastAsia="標楷體" w:hAnsi="標楷體"/>
          <w:sz w:val="16"/>
          <w:szCs w:val="16"/>
          <w:u w:val="single"/>
        </w:rPr>
        <w:br w:type="page"/>
      </w:r>
    </w:p>
    <w:p w14:paraId="0C63F6F1" w14:textId="77777777" w:rsidR="006D452C" w:rsidRPr="004928F7" w:rsidRDefault="006D452C" w:rsidP="006D452C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52"/>
        <w:gridCol w:w="1688"/>
        <w:gridCol w:w="1252"/>
        <w:gridCol w:w="1272"/>
        <w:gridCol w:w="1002"/>
      </w:tblGrid>
      <w:tr w:rsidR="006D452C" w:rsidRPr="004928F7" w14:paraId="4D9EDD8F" w14:textId="77777777" w:rsidTr="00D5460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2053A6A" w14:textId="77777777" w:rsidR="006D452C" w:rsidRPr="004928F7" w:rsidRDefault="006D452C" w:rsidP="00D5460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D452C" w:rsidRPr="004928F7" w14:paraId="22BF1147" w14:textId="77777777" w:rsidTr="00D5460D">
        <w:trPr>
          <w:jc w:val="center"/>
        </w:trPr>
        <w:tc>
          <w:tcPr>
            <w:tcW w:w="233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2A683E6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4" w:type="pct"/>
            <w:tcBorders>
              <w:left w:val="single" w:sz="2" w:space="0" w:color="auto"/>
            </w:tcBorders>
            <w:vAlign w:val="center"/>
          </w:tcPr>
          <w:p w14:paraId="291EFD4D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1" w:type="pct"/>
            <w:vAlign w:val="center"/>
          </w:tcPr>
          <w:p w14:paraId="24E83849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7BC3FCAB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8C11625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14:paraId="127B642F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D452C" w:rsidRPr="004928F7" w14:paraId="7D3875A5" w14:textId="77777777" w:rsidTr="00D5460D">
        <w:trPr>
          <w:trHeight w:val="663"/>
          <w:jc w:val="center"/>
        </w:trPr>
        <w:tc>
          <w:tcPr>
            <w:tcW w:w="233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7069F19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選課作業</w:t>
            </w:r>
          </w:p>
          <w:p w14:paraId="74122E70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A.開課暨排課作業</w:t>
            </w:r>
          </w:p>
        </w:tc>
        <w:tc>
          <w:tcPr>
            <w:tcW w:w="86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88C6CE7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41" w:type="pct"/>
            <w:tcBorders>
              <w:bottom w:val="single" w:sz="12" w:space="0" w:color="auto"/>
            </w:tcBorders>
            <w:vAlign w:val="center"/>
          </w:tcPr>
          <w:p w14:paraId="3E3AE19D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4-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73EE1C13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0B7EF27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0.01.27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B5E7485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71A90BD9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A0637D8" w14:textId="77777777" w:rsidR="006D452C" w:rsidRPr="004928F7" w:rsidRDefault="006D452C" w:rsidP="006D452C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B9951E1" w14:textId="77777777" w:rsidR="006D452C" w:rsidRPr="004928F7" w:rsidRDefault="006D452C" w:rsidP="006D452C">
      <w:pPr>
        <w:spacing w:before="100" w:beforeAutospacing="1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23E6FAAF" w14:textId="77777777" w:rsidR="006D452C" w:rsidRPr="004928F7" w:rsidRDefault="006D452C" w:rsidP="006D452C">
      <w:pPr>
        <w:ind w:leftChars="-59" w:left="-142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9729" w:dyaOrig="13634" w14:anchorId="042ED2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45pt;height:553.4pt" o:ole="">
            <v:imagedata r:id="rId7" o:title=""/>
          </v:shape>
          <o:OLEObject Type="Embed" ProgID="Visio.Drawing.11" ShapeID="_x0000_i1025" DrawAspect="Content" ObjectID="_1803366338" r:id="rId8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4"/>
        <w:gridCol w:w="1688"/>
        <w:gridCol w:w="1250"/>
        <w:gridCol w:w="1272"/>
        <w:gridCol w:w="1162"/>
      </w:tblGrid>
      <w:tr w:rsidR="006D452C" w:rsidRPr="004928F7" w14:paraId="5D30C31E" w14:textId="77777777" w:rsidTr="00D5460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079D6C4" w14:textId="77777777" w:rsidR="006D452C" w:rsidRPr="004928F7" w:rsidRDefault="006D452C" w:rsidP="00D5460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</w:rPr>
              <w:lastRenderedPageBreak/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D452C" w:rsidRPr="004928F7" w14:paraId="775FB748" w14:textId="77777777" w:rsidTr="00D5460D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2BA2C4B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4" w:type="pct"/>
            <w:tcBorders>
              <w:left w:val="single" w:sz="2" w:space="0" w:color="auto"/>
            </w:tcBorders>
            <w:vAlign w:val="center"/>
          </w:tcPr>
          <w:p w14:paraId="2B4208BF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0" w:type="pct"/>
            <w:vAlign w:val="center"/>
          </w:tcPr>
          <w:p w14:paraId="1F565683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4E41B23C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95F8F0C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71FFA4BC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D452C" w:rsidRPr="004928F7" w14:paraId="081FC1A1" w14:textId="77777777" w:rsidTr="00D5460D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E073015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選課作業</w:t>
            </w:r>
          </w:p>
          <w:p w14:paraId="64CC50E5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A.</w:t>
            </w:r>
            <w:r w:rsidRPr="004928F7">
              <w:rPr>
                <w:rFonts w:ascii="標楷體" w:eastAsia="標楷體" w:hAnsi="標楷體" w:hint="eastAsia"/>
                <w:b/>
              </w:rPr>
              <w:t>開課暨排課</w:t>
            </w:r>
            <w:r w:rsidRPr="004928F7">
              <w:rPr>
                <w:rFonts w:ascii="標楷體" w:eastAsia="標楷體" w:hAnsi="標楷體" w:hint="eastAsia"/>
                <w:b/>
                <w:szCs w:val="24"/>
              </w:rPr>
              <w:t>作業</w:t>
            </w:r>
          </w:p>
        </w:tc>
        <w:tc>
          <w:tcPr>
            <w:tcW w:w="86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D485509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40" w:type="pct"/>
            <w:tcBorders>
              <w:bottom w:val="single" w:sz="12" w:space="0" w:color="auto"/>
            </w:tcBorders>
            <w:vAlign w:val="center"/>
          </w:tcPr>
          <w:p w14:paraId="2AF2E6B4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4-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43895637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6BD591F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0.01.27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910A546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7EA12BF1" w14:textId="77777777"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553E161" w14:textId="77777777" w:rsidR="006D452C" w:rsidRPr="004928F7" w:rsidRDefault="006D452C" w:rsidP="006D452C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DFA204D" w14:textId="77777777" w:rsidR="006D452C" w:rsidRPr="004928F7" w:rsidRDefault="006D452C" w:rsidP="006D452C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14:paraId="3FB6108D" w14:textId="77777777" w:rsidR="006D452C" w:rsidRPr="004928F7" w:rsidRDefault="006D452C" w:rsidP="006D452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開課暨排課作業：</w:t>
      </w:r>
    </w:p>
    <w:p w14:paraId="46A5BE40" w14:textId="77777777" w:rsidR="006D452C" w:rsidRPr="004928F7" w:rsidRDefault="006D452C" w:rsidP="006D452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註冊暨課務組以書函及信箱公告全校開排課相關時間及規定。</w:t>
      </w:r>
    </w:p>
    <w:p w14:paraId="5F806C99" w14:textId="77777777" w:rsidR="006D452C" w:rsidRPr="004928F7" w:rsidRDefault="006D452C" w:rsidP="006D452C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各開課單位召開課程委員會進行排課。</w:t>
      </w:r>
    </w:p>
    <w:p w14:paraId="5CD31122" w14:textId="77777777" w:rsidR="006D452C" w:rsidRPr="004928F7" w:rsidRDefault="006D452C" w:rsidP="006D452C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通識、語文教育中心優先排課確定，院、系所接續開課，並上網登錄開課課程時間表。</w:t>
      </w:r>
    </w:p>
    <w:p w14:paraId="2845203E" w14:textId="77777777" w:rsidR="006D452C" w:rsidRPr="004928F7" w:rsidRDefault="006D452C" w:rsidP="006D452C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4.課程經課程委員會會議通過後送學院及教務處存查。</w:t>
      </w:r>
    </w:p>
    <w:p w14:paraId="7EF2AAA9" w14:textId="77777777" w:rsidR="006D452C" w:rsidRPr="004928F7" w:rsidRDefault="006D452C" w:rsidP="006D452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課程審查作業：</w:t>
      </w:r>
    </w:p>
    <w:p w14:paraId="3E8A01D1" w14:textId="77777777" w:rsidR="006D452C" w:rsidRPr="004928F7" w:rsidRDefault="006D452C" w:rsidP="006D452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註冊暨課務組初審開課課程時間、授課教師、學分數、必修課程帶入年級、優先選課設定、人數限制及備註欄是否加註＜併班、合開課程＞</w:t>
      </w:r>
      <w:r w:rsidRPr="004928F7">
        <w:rPr>
          <w:rFonts w:ascii="標楷體" w:eastAsia="標楷體" w:hAnsi="標楷體"/>
        </w:rPr>
        <w:t>。</w:t>
      </w:r>
    </w:p>
    <w:p w14:paraId="4F748278" w14:textId="77777777" w:rsidR="006D452C" w:rsidRPr="004928F7" w:rsidRDefault="006D452C" w:rsidP="006D452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註冊與課務組複審開課表內容是否符合規定，如有錯誤，退回學院，並與系所確認後，進入開課系統修改並轉檔。</w:t>
      </w:r>
    </w:p>
    <w:p w14:paraId="43BE23BD" w14:textId="77777777" w:rsidR="006D452C" w:rsidRPr="004928F7" w:rsidRDefault="006D452C" w:rsidP="006D452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3.初選前系所經行政程序申請開課異動與修改，註冊暨課務組從教務系統，進行「系所開課」異動資料修改</w:t>
      </w:r>
      <w:r w:rsidRPr="004928F7">
        <w:rPr>
          <w:rFonts w:ascii="標楷體" w:eastAsia="標楷體" w:hAnsi="標楷體"/>
        </w:rPr>
        <w:t>。</w:t>
      </w:r>
    </w:p>
    <w:p w14:paraId="706DE3F2" w14:textId="77777777" w:rsidR="006D452C" w:rsidRPr="004928F7" w:rsidRDefault="006D452C" w:rsidP="006D452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2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4.課程初選課前，再次確認課程無誤，並轉檔至圖書暨資訊處做選課系統設定。</w:t>
      </w:r>
    </w:p>
    <w:p w14:paraId="42CEB665" w14:textId="77777777" w:rsidR="006D452C" w:rsidRPr="004928F7" w:rsidRDefault="006D452C" w:rsidP="006D452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  <w:strike/>
        </w:rPr>
      </w:pPr>
      <w:r w:rsidRPr="004928F7">
        <w:rPr>
          <w:rFonts w:ascii="標楷體" w:eastAsia="標楷體" w:hAnsi="標楷體" w:hint="eastAsia"/>
        </w:rPr>
        <w:t>2.2.5公告開課課程、教學計劃表。</w:t>
      </w:r>
    </w:p>
    <w:p w14:paraId="0F3827B9" w14:textId="77777777" w:rsidR="006D452C" w:rsidRPr="004928F7" w:rsidRDefault="006D452C" w:rsidP="006D452C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14:paraId="78588E50" w14:textId="77777777" w:rsidR="006D452C" w:rsidRPr="004928F7" w:rsidRDefault="006D452C" w:rsidP="006D452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檢核課程開課是否符合規定。</w:t>
      </w:r>
    </w:p>
    <w:p w14:paraId="78589669" w14:textId="77777777" w:rsidR="006D452C" w:rsidRPr="004928F7" w:rsidRDefault="006D452C" w:rsidP="006D452C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14:paraId="798F2404" w14:textId="77777777" w:rsidR="006D452C" w:rsidRPr="004928F7" w:rsidRDefault="006D452C" w:rsidP="006D452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系所開課時間表。</w:t>
      </w:r>
    </w:p>
    <w:p w14:paraId="0365A09F" w14:textId="77777777" w:rsidR="006D452C" w:rsidRPr="004928F7" w:rsidRDefault="006D452C" w:rsidP="006D452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2.課程異動申請單</w:t>
      </w:r>
      <w:r w:rsidRPr="004928F7">
        <w:rPr>
          <w:rFonts w:ascii="標楷體" w:eastAsia="標楷體" w:hAnsi="標楷體"/>
        </w:rPr>
        <w:t>。</w:t>
      </w:r>
    </w:p>
    <w:p w14:paraId="6CCFAE47" w14:textId="77777777" w:rsidR="006D452C" w:rsidRPr="004928F7" w:rsidRDefault="006D452C" w:rsidP="006D452C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14:paraId="765DD4AC" w14:textId="77777777" w:rsidR="006D452C" w:rsidRPr="004928F7" w:rsidRDefault="006D452C" w:rsidP="006D452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學則。</w:t>
      </w:r>
    </w:p>
    <w:p w14:paraId="08B4C67F" w14:textId="77777777" w:rsidR="006D452C" w:rsidRPr="004928F7" w:rsidRDefault="006D452C" w:rsidP="006D452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佛光大學開課暨排課辦法</w:t>
      </w:r>
      <w:r w:rsidRPr="004928F7">
        <w:rPr>
          <w:rFonts w:ascii="標楷體" w:eastAsia="標楷體" w:hAnsi="標楷體"/>
        </w:rPr>
        <w:t>。</w:t>
      </w:r>
    </w:p>
    <w:p w14:paraId="1A2F9AEE" w14:textId="77777777" w:rsidR="006D452C" w:rsidRDefault="006D452C" w:rsidP="006D452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  <w:b/>
          <w:strike/>
        </w:rPr>
      </w:pPr>
    </w:p>
    <w:p w14:paraId="2F57570E" w14:textId="77777777" w:rsidR="006D452C" w:rsidRPr="004928F7" w:rsidRDefault="006D452C" w:rsidP="006D452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  <w:b/>
          <w:strike/>
        </w:rPr>
      </w:pPr>
    </w:p>
    <w:p w14:paraId="44B38F93" w14:textId="6B0D9DD1" w:rsidR="005B1C84" w:rsidRPr="00E7239A" w:rsidRDefault="005B1C84" w:rsidP="006D452C"/>
    <w:sectPr w:rsidR="005B1C84" w:rsidRPr="00E7239A" w:rsidSect="0097557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6AD695" w14:textId="77777777" w:rsidR="00975576" w:rsidRDefault="00975576" w:rsidP="00975576">
      <w:r>
        <w:separator/>
      </w:r>
    </w:p>
  </w:endnote>
  <w:endnote w:type="continuationSeparator" w:id="0">
    <w:p w14:paraId="0637B85E" w14:textId="77777777" w:rsidR="00975576" w:rsidRDefault="00975576" w:rsidP="009755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A0002AEF" w:usb1="4000207B" w:usb2="00000000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4FD128" w14:textId="77777777" w:rsidR="00975576" w:rsidRDefault="00975576" w:rsidP="00975576">
      <w:r>
        <w:separator/>
      </w:r>
    </w:p>
  </w:footnote>
  <w:footnote w:type="continuationSeparator" w:id="0">
    <w:p w14:paraId="26853AFE" w14:textId="77777777" w:rsidR="00975576" w:rsidRDefault="00975576" w:rsidP="0097557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19F3"/>
    <w:rsid w:val="000D19F3"/>
    <w:rsid w:val="004F19BC"/>
    <w:rsid w:val="005B1C84"/>
    <w:rsid w:val="006D452C"/>
    <w:rsid w:val="00975576"/>
    <w:rsid w:val="00E723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EB9130"/>
  <w15:chartTrackingRefBased/>
  <w15:docId w15:val="{CDC6EA58-7525-4EB4-B8F8-0B3F3B8ACD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D452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D452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D452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D452C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D452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D452C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D452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97557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975576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97557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97557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EEC406-CED5-4D15-ABA7-D62220E6A0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49</Words>
  <Characters>1420</Characters>
  <Application>Microsoft Office Word</Application>
  <DocSecurity>0</DocSecurity>
  <Lines>11</Lines>
  <Paragraphs>3</Paragraphs>
  <ScaleCrop>false</ScaleCrop>
  <Company/>
  <LinksUpToDate>false</LinksUpToDate>
  <CharactersWithSpaces>1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3</cp:revision>
  <dcterms:created xsi:type="dcterms:W3CDTF">2024-03-28T07:41:00Z</dcterms:created>
  <dcterms:modified xsi:type="dcterms:W3CDTF">2025-03-13T02:12:00Z</dcterms:modified>
</cp:coreProperties>
</file>